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8" r:id="rId2"/>
    <p:sldId id="257" r:id="rId3"/>
    <p:sldId id="259" r:id="rId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5" d="100"/>
          <a:sy n="85" d="100"/>
        </p:scale>
        <p:origin x="-821" y="-29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CC7E3E-E1F0-49F7-A32B-E10BB54ADF83}" type="datetimeFigureOut">
              <a:rPr lang="en-US" smtClean="0"/>
              <a:t>9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BBBFA-EE5B-4570-B0D4-7648CFA0A0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78389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CC7E3E-E1F0-49F7-A32B-E10BB54ADF83}" type="datetimeFigureOut">
              <a:rPr lang="en-US" smtClean="0"/>
              <a:t>9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BBBFA-EE5B-4570-B0D4-7648CFA0A0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1445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CC7E3E-E1F0-49F7-A32B-E10BB54ADF83}" type="datetimeFigureOut">
              <a:rPr lang="en-US" smtClean="0"/>
              <a:t>9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BBBFA-EE5B-4570-B0D4-7648CFA0A0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71313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35BD3D-5BED-474D-86B5-25CA12ECCB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761102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CC7E3E-E1F0-49F7-A32B-E10BB54ADF83}" type="datetimeFigureOut">
              <a:rPr lang="en-US" smtClean="0"/>
              <a:t>9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BBBFA-EE5B-4570-B0D4-7648CFA0A0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0245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CC7E3E-E1F0-49F7-A32B-E10BB54ADF83}" type="datetimeFigureOut">
              <a:rPr lang="en-US" smtClean="0"/>
              <a:t>9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BBBFA-EE5B-4570-B0D4-7648CFA0A0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01876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CC7E3E-E1F0-49F7-A32B-E10BB54ADF83}" type="datetimeFigureOut">
              <a:rPr lang="en-US" smtClean="0"/>
              <a:t>9/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BBBFA-EE5B-4570-B0D4-7648CFA0A0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9607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CC7E3E-E1F0-49F7-A32B-E10BB54ADF83}" type="datetimeFigureOut">
              <a:rPr lang="en-US" smtClean="0"/>
              <a:t>9/3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BBBFA-EE5B-4570-B0D4-7648CFA0A0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89220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CC7E3E-E1F0-49F7-A32B-E10BB54ADF83}" type="datetimeFigureOut">
              <a:rPr lang="en-US" smtClean="0"/>
              <a:t>9/3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BBBFA-EE5B-4570-B0D4-7648CFA0A0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2939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CC7E3E-E1F0-49F7-A32B-E10BB54ADF83}" type="datetimeFigureOut">
              <a:rPr lang="en-US" smtClean="0"/>
              <a:t>9/3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BBBFA-EE5B-4570-B0D4-7648CFA0A0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39693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CC7E3E-E1F0-49F7-A32B-E10BB54ADF83}" type="datetimeFigureOut">
              <a:rPr lang="en-US" smtClean="0"/>
              <a:t>9/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BBBFA-EE5B-4570-B0D4-7648CFA0A0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2544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CC7E3E-E1F0-49F7-A32B-E10BB54ADF83}" type="datetimeFigureOut">
              <a:rPr lang="en-US" smtClean="0"/>
              <a:t>9/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BBBFA-EE5B-4570-B0D4-7648CFA0A0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43595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CC7E3E-E1F0-49F7-A32B-E10BB54ADF83}" type="datetimeFigureOut">
              <a:rPr lang="en-US" smtClean="0"/>
              <a:t>9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5BBBFA-EE5B-4570-B0D4-7648CFA0A0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9863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Microsoft_Word_97_-_2003_Document1.doc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Word_97_-_2003_Document2.doc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Text Box 5"/>
          <p:cNvSpPr txBox="1">
            <a:spLocks noChangeArrowheads="1"/>
          </p:cNvSpPr>
          <p:nvPr/>
        </p:nvSpPr>
        <p:spPr bwMode="auto">
          <a:xfrm>
            <a:off x="114300" y="1142999"/>
            <a:ext cx="8915400" cy="216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5400" b="1" dirty="0" err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iết</a:t>
            </a:r>
            <a:r>
              <a:rPr lang="en-US" altLang="en-US" sz="5400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3</a:t>
            </a:r>
            <a:r>
              <a:rPr lang="vi-VN" altLang="en-US" sz="5400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r>
              <a:rPr lang="en-US" altLang="en-US" sz="5400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 HÌNH THANG </a:t>
            </a:r>
            <a:r>
              <a:rPr lang="en-US" altLang="en-US" sz="54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ÂN</a:t>
            </a:r>
            <a:endParaRPr lang="vi-VN" altLang="en-US" sz="5400" b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vi-VN" altLang="en-US" sz="54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(Phần chuẩn bị của học sinh)</a:t>
            </a:r>
            <a:endParaRPr lang="en-US" altLang="en-US" sz="54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08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21248" y="-220169"/>
            <a:ext cx="9942513" cy="745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2" name="Object 10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181600" y="2209800"/>
          <a:ext cx="3368675" cy="218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3418713" imgH="2218563" progId="Visio.Drawing.11">
                  <p:embed/>
                </p:oleObj>
              </mc:Choice>
              <mc:Fallback>
                <p:oleObj name="Visio" r:id="rId4" imgW="3418713" imgH="22185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209800"/>
                        <a:ext cx="3368675" cy="218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Text Box 15"/>
          <p:cNvSpPr txBox="1">
            <a:spLocks noChangeArrowheads="1"/>
          </p:cNvSpPr>
          <p:nvPr/>
        </p:nvSpPr>
        <p:spPr bwMode="auto">
          <a:xfrm>
            <a:off x="152400" y="1066800"/>
            <a:ext cx="503872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vi-VN" altLang="en-US" sz="24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en-US" sz="24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alt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Tìm</a:t>
            </a:r>
            <a:r>
              <a:rPr lang="vi-VN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x, y </a:t>
            </a:r>
            <a:r>
              <a:rPr lang="en-US" alt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trong</a:t>
            </a:r>
            <a:r>
              <a:rPr lang="en-US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thang</a:t>
            </a:r>
            <a:r>
              <a:rPr lang="en-US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ABCD?</a:t>
            </a:r>
          </a:p>
        </p:txBody>
      </p:sp>
      <p:graphicFrame>
        <p:nvGraphicFramePr>
          <p:cNvPr id="3083" name="Object 5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731000" y="5395913"/>
          <a:ext cx="3276600" cy="216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Document" r:id="rId6" imgW="6208166" imgH="4094683" progId="Word.Document.8">
                  <p:embed/>
                </p:oleObj>
              </mc:Choice>
              <mc:Fallback>
                <p:oleObj name="Document" r:id="rId6" imgW="6208166" imgH="409468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0" y="5395913"/>
                        <a:ext cx="3276600" cy="216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174812" y="5190565"/>
            <a:ext cx="503872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vi-VN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en-US" sz="24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vi-VN" altLang="en-US" sz="24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ình thang trên có điểm gì đặc biệt</a:t>
            </a:r>
            <a:r>
              <a:rPr lang="en-US" altLang="en-US" sz="24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?</a:t>
            </a:r>
            <a:endParaRPr lang="en-US" altLang="en-US" sz="24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1393825" y="187606"/>
            <a:ext cx="58991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vi-VN" alt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HOÀN THÀNH BÀI TẬP</a:t>
            </a:r>
            <a:endParaRPr lang="en-US" altLang="en-US" sz="3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7401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5148" y="-264713"/>
            <a:ext cx="9942513" cy="745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Text Box 12"/>
          <p:cNvSpPr txBox="1">
            <a:spLocks noChangeArrowheads="1"/>
          </p:cNvSpPr>
          <p:nvPr/>
        </p:nvSpPr>
        <p:spPr bwMode="auto">
          <a:xfrm>
            <a:off x="1393825" y="187606"/>
            <a:ext cx="58991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vi-VN" alt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ghiên cứu bài mới</a:t>
            </a:r>
            <a:endParaRPr lang="en-US" altLang="en-US" sz="3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Text Box 15"/>
          <p:cNvSpPr txBox="1">
            <a:spLocks noChangeArrowheads="1"/>
          </p:cNvSpPr>
          <p:nvPr/>
        </p:nvSpPr>
        <p:spPr bwMode="auto">
          <a:xfrm>
            <a:off x="35859" y="1219200"/>
            <a:ext cx="8382000" cy="6001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vi-VN" altLang="en-US" sz="2400" b="1" dirty="0" smtClean="0">
                <a:latin typeface="Times New Roman" pitchFamily="18" charset="0"/>
                <a:cs typeface="Times New Roman" pitchFamily="18" charset="0"/>
              </a:rPr>
              <a:t>TRẢ LỜI CÁC CÂU HỎI SAU:</a:t>
            </a:r>
          </a:p>
          <a:p>
            <a:pPr>
              <a:spcBef>
                <a:spcPct val="50000"/>
              </a:spcBef>
            </a:pPr>
            <a:r>
              <a:rPr lang="vi-VN" altLang="en-US" sz="24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en-US" sz="24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vi-VN" altLang="en-US" sz="24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Định nghĩa hình thang cân?</a:t>
            </a:r>
          </a:p>
          <a:p>
            <a:pPr>
              <a:spcBef>
                <a:spcPct val="50000"/>
              </a:spcBef>
            </a:pPr>
            <a:endParaRPr lang="vi-VN" altLang="en-US" sz="24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vi-VN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vi-VN" altLang="en-US" sz="24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ách vẽ hình thang cân</a:t>
            </a:r>
          </a:p>
          <a:p>
            <a:pPr>
              <a:spcBef>
                <a:spcPct val="50000"/>
              </a:spcBef>
            </a:pPr>
            <a:endParaRPr lang="vi-VN" altLang="en-US" sz="24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vi-VN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vi-VN" altLang="en-US" sz="24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ình thang cân</a:t>
            </a:r>
            <a:r>
              <a:rPr lang="vi-VN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vi-VN" altLang="en-US" sz="24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ó những đặc điểm gì?</a:t>
            </a:r>
          </a:p>
          <a:p>
            <a:pPr>
              <a:spcBef>
                <a:spcPct val="50000"/>
              </a:spcBef>
            </a:pPr>
            <a:endParaRPr lang="vi-VN" altLang="en-US" sz="24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vi-VN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vi-VN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Làm thế nào để chứng minh một </a:t>
            </a:r>
            <a:r>
              <a:rPr lang="vi-VN" altLang="en-US" sz="24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tứ giác </a:t>
            </a:r>
            <a:r>
              <a:rPr lang="vi-VN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là hình thang cân?</a:t>
            </a:r>
          </a:p>
          <a:p>
            <a:pPr>
              <a:spcBef>
                <a:spcPct val="50000"/>
              </a:spcBef>
            </a:pPr>
            <a:endParaRPr lang="vi-VN" altLang="en-US" sz="2400" dirty="0" smtClean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en-US" altLang="en-US" sz="24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en-US" altLang="en-US" sz="24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083" name="Object 5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731000" y="5395913"/>
          <a:ext cx="3276600" cy="216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Document" r:id="rId4" imgW="6208166" imgH="4094683" progId="Word.Document.8">
                  <p:embed/>
                </p:oleObj>
              </mc:Choice>
              <mc:Fallback>
                <p:oleObj name="Document" r:id="rId4" imgW="6208166" imgH="409468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0" y="5395913"/>
                        <a:ext cx="3276600" cy="216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627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</TotalTime>
  <Words>89</Words>
  <Application>Microsoft Office PowerPoint</Application>
  <PresentationFormat>On-screen Show (4:3)</PresentationFormat>
  <Paragraphs>15</Paragraphs>
  <Slides>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</vt:i4>
      </vt:variant>
    </vt:vector>
  </HeadingPairs>
  <TitlesOfParts>
    <vt:vector size="6" baseType="lpstr">
      <vt:lpstr>Office Theme</vt:lpstr>
      <vt:lpstr>Visio</vt:lpstr>
      <vt:lpstr>Document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oc</dc:creator>
  <cp:lastModifiedBy>Moc</cp:lastModifiedBy>
  <cp:revision>2</cp:revision>
  <dcterms:created xsi:type="dcterms:W3CDTF">2021-09-03T05:29:29Z</dcterms:created>
  <dcterms:modified xsi:type="dcterms:W3CDTF">2021-09-03T05:41:23Z</dcterms:modified>
</cp:coreProperties>
</file>